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/>
    <w:p w:rsidR="00346115" w:rsidRDefault="003041BF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02809D8" wp14:editId="1B0E5EAA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/>
    <w:p w:rsidR="00346115" w:rsidRDefault="00346115"/>
    <w:p w:rsidR="00346115" w:rsidRDefault="00346115"/>
    <w:p w:rsidR="00DC2224" w:rsidRDefault="00DC2224"/>
    <w:p w:rsidR="00346115" w:rsidRDefault="00DC2224" w:rsidP="00B7299D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DC2224" w:rsidRDefault="00DC2224" w:rsidP="00B7299D">
      <w:pPr>
        <w:rPr>
          <w:rFonts w:ascii="Arial" w:hAnsi="Arial"/>
        </w:rPr>
      </w:pPr>
    </w:p>
    <w:p w:rsidR="003041BF" w:rsidRDefault="00DC2224" w:rsidP="00B7299D">
      <w:pPr>
        <w:pStyle w:val="Ttulo2"/>
        <w:spacing w:line="276" w:lineRule="auto"/>
        <w:ind w:left="0" w:firstLine="0"/>
        <w:rPr>
          <w:i w:val="0"/>
        </w:rPr>
      </w:pPr>
      <w:r>
        <w:rPr>
          <w:i w:val="0"/>
        </w:rPr>
        <w:t>Al</w:t>
      </w:r>
      <w:r w:rsidR="003041BF">
        <w:rPr>
          <w:i w:val="0"/>
        </w:rPr>
        <w:t xml:space="preserve"> despacho del </w:t>
      </w:r>
      <w:r w:rsidR="00AA1792">
        <w:rPr>
          <w:i w:val="0"/>
        </w:rPr>
        <w:t xml:space="preserve">Jefe </w:t>
      </w:r>
      <w:r w:rsidR="00860747">
        <w:rPr>
          <w:i w:val="0"/>
        </w:rPr>
        <w:t>de la Oficina Asesora de Asuntos Disciplinarios</w:t>
      </w:r>
      <w:r w:rsidR="003041BF">
        <w:rPr>
          <w:i w:val="0"/>
        </w:rPr>
        <w:t xml:space="preserve"> de la Universidad Distrital Francisco José de Caldas, se encuentra el asunto referente a la ocurrencia de </w:t>
      </w:r>
      <w:r w:rsidR="003041BF" w:rsidRPr="007148E2">
        <w:rPr>
          <w:i w:val="0"/>
        </w:rPr>
        <w:t>las presuntas irregularidades, denunciadas por ______________________________</w:t>
      </w:r>
      <w:r w:rsidR="003041BF" w:rsidRPr="007148E2">
        <w:rPr>
          <w:b/>
          <w:i w:val="0"/>
        </w:rPr>
        <w:t xml:space="preserve"> </w:t>
      </w:r>
      <w:r w:rsidR="003041BF" w:rsidRPr="007148E2">
        <w:rPr>
          <w:i w:val="0"/>
        </w:rPr>
        <w:t>en contra de _____________________________,</w:t>
      </w:r>
      <w:r w:rsidR="003041BF" w:rsidRPr="007148E2">
        <w:rPr>
          <w:b/>
          <w:i w:val="0"/>
        </w:rPr>
        <w:t xml:space="preserve"> </w:t>
      </w:r>
      <w:r w:rsidR="00AA1792" w:rsidRPr="007148E2">
        <w:rPr>
          <w:i w:val="0"/>
        </w:rPr>
        <w:t>de la Universidad Distrital Francisco José de Caldas.</w:t>
      </w:r>
    </w:p>
    <w:p w:rsidR="003041BF" w:rsidRPr="003041BF" w:rsidRDefault="003041BF" w:rsidP="00B7299D">
      <w:pPr>
        <w:rPr>
          <w:lang w:eastAsia="es-ES"/>
        </w:rPr>
      </w:pPr>
    </w:p>
    <w:p w:rsidR="003041BF" w:rsidRDefault="003041BF" w:rsidP="00B7299D">
      <w:pPr>
        <w:spacing w:before="100" w:after="100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1.  ANTECEDENTES</w:t>
      </w:r>
    </w:p>
    <w:p w:rsidR="003041BF" w:rsidRDefault="003041BF" w:rsidP="00B7299D">
      <w:pPr>
        <w:spacing w:before="100" w:after="100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La queja. </w:t>
      </w:r>
    </w:p>
    <w:p w:rsidR="003041BF" w:rsidRDefault="003041BF" w:rsidP="00B7299D">
      <w:pPr>
        <w:spacing w:before="100" w:after="100"/>
        <w:ind w:hanging="1080"/>
        <w:jc w:val="both"/>
        <w:rPr>
          <w:rFonts w:ascii="Arial" w:hAnsi="Arial"/>
          <w:b/>
        </w:rPr>
      </w:pPr>
    </w:p>
    <w:p w:rsidR="001409CD" w:rsidRDefault="001409CD" w:rsidP="00B7299D">
      <w:pPr>
        <w:jc w:val="both"/>
        <w:rPr>
          <w:rFonts w:ascii="Arial" w:hAnsi="Arial"/>
        </w:rPr>
      </w:pPr>
      <w:r>
        <w:rPr>
          <w:rFonts w:ascii="Arial" w:hAnsi="Arial"/>
        </w:rPr>
        <w:t>El______</w:t>
      </w:r>
      <w:r w:rsidR="00870ADD">
        <w:rPr>
          <w:rFonts w:ascii="Arial" w:hAnsi="Arial"/>
        </w:rPr>
        <w:t>____de________de20_</w:t>
      </w:r>
      <w:r>
        <w:rPr>
          <w:rFonts w:ascii="Arial" w:hAnsi="Arial"/>
        </w:rPr>
        <w:t>__  el señor _________________________________</w:t>
      </w:r>
    </w:p>
    <w:p w:rsidR="003041BF" w:rsidRDefault="003041BF" w:rsidP="00B7299D">
      <w:pPr>
        <w:pStyle w:val="Textoindependiente"/>
        <w:rPr>
          <w:rFonts w:ascii="Arial" w:hAnsi="Arial"/>
        </w:rPr>
      </w:pPr>
    </w:p>
    <w:p w:rsidR="00870ADD" w:rsidRDefault="00870ADD" w:rsidP="00B7299D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2. DE LA INDAGACIÓN PRELIMINAR </w:t>
      </w:r>
    </w:p>
    <w:p w:rsid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</w:rPr>
      </w:pPr>
      <w:r>
        <w:rPr>
          <w:rFonts w:ascii="Arial" w:hAnsi="Arial"/>
        </w:rPr>
        <w:t xml:space="preserve">Mediante auto de fecha ___ de _________ </w:t>
      </w:r>
      <w:proofErr w:type="spellStart"/>
      <w:r>
        <w:rPr>
          <w:rFonts w:ascii="Arial" w:hAnsi="Arial"/>
        </w:rPr>
        <w:t>de</w:t>
      </w:r>
      <w:proofErr w:type="spellEnd"/>
      <w:r>
        <w:rPr>
          <w:rFonts w:ascii="Arial" w:hAnsi="Arial"/>
        </w:rPr>
        <w:t xml:space="preserve"> 20___ el despacho profirió de apertura de indagación preliminar  en el cual se decretaron algunas pruebas tales como:  </w:t>
      </w:r>
    </w:p>
    <w:p w:rsid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</w:rPr>
      </w:pPr>
      <w:r>
        <w:rPr>
          <w:rFonts w:ascii="Arial" w:hAnsi="Arial"/>
        </w:rPr>
        <w:t>__________________________________________________________________________________________________________________________________________</w:t>
      </w:r>
    </w:p>
    <w:p w:rsidR="00870ADD" w:rsidRDefault="00870ADD" w:rsidP="00B7299D">
      <w:pPr>
        <w:pStyle w:val="Textoindependiente"/>
        <w:rPr>
          <w:rFonts w:ascii="Arial" w:hAnsi="Arial"/>
        </w:rPr>
      </w:pPr>
    </w:p>
    <w:p w:rsidR="00870ADD" w:rsidRDefault="00870ADD" w:rsidP="00B7299D">
      <w:pPr>
        <w:pStyle w:val="Textoindependiente"/>
        <w:rPr>
          <w:rFonts w:ascii="Arial" w:hAnsi="Arial"/>
          <w:b/>
        </w:rPr>
      </w:pPr>
      <w:r>
        <w:rPr>
          <w:rFonts w:ascii="Arial" w:hAnsi="Arial"/>
          <w:b/>
        </w:rPr>
        <w:t>3.  PRUEBAS OBRANTES EN LA INVESTIGACIÓN</w:t>
      </w:r>
    </w:p>
    <w:p w:rsidR="00870ADD" w:rsidRDefault="00870ADD" w:rsidP="00B7299D">
      <w:pPr>
        <w:pStyle w:val="Textoindependiente"/>
        <w:rPr>
          <w:rFonts w:ascii="Arial" w:hAnsi="Arial"/>
          <w:b/>
        </w:rPr>
      </w:pPr>
      <w:r>
        <w:rPr>
          <w:rFonts w:ascii="Arial" w:hAnsi="Arial"/>
          <w:b/>
        </w:rPr>
        <w:t xml:space="preserve"> </w:t>
      </w:r>
    </w:p>
    <w:p w:rsidR="00870ADD" w:rsidRDefault="00870ADD" w:rsidP="00B7299D">
      <w:pPr>
        <w:pStyle w:val="Textoindependiente"/>
        <w:numPr>
          <w:ilvl w:val="0"/>
          <w:numId w:val="3"/>
        </w:numPr>
        <w:spacing w:after="0"/>
        <w:jc w:val="both"/>
        <w:rPr>
          <w:rFonts w:ascii="Arial" w:hAnsi="Arial"/>
        </w:rPr>
      </w:pPr>
      <w:r>
        <w:rPr>
          <w:rFonts w:ascii="Arial" w:hAnsi="Arial"/>
        </w:rPr>
        <w:t>Queja formulada por el señor _______________________________________</w:t>
      </w:r>
    </w:p>
    <w:p w:rsidR="00870ADD" w:rsidRDefault="00870ADD" w:rsidP="00B7299D">
      <w:pPr>
        <w:pStyle w:val="Textoindependiente"/>
        <w:rPr>
          <w:rFonts w:ascii="Arial" w:hAnsi="Arial"/>
        </w:rPr>
      </w:pPr>
    </w:p>
    <w:p w:rsidR="00870ADD" w:rsidRDefault="00870ADD" w:rsidP="00B7299D">
      <w:pPr>
        <w:pStyle w:val="Textoindependiente"/>
        <w:numPr>
          <w:ilvl w:val="0"/>
          <w:numId w:val="4"/>
        </w:numPr>
        <w:spacing w:after="0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CONSIDERACIONES DEL DESPACHO:</w:t>
      </w:r>
    </w:p>
    <w:p w:rsidR="00870ADD" w:rsidRDefault="00870ADD" w:rsidP="00B7299D">
      <w:pPr>
        <w:pStyle w:val="Textoindependiente3"/>
        <w:rPr>
          <w:rFonts w:ascii="Arial" w:hAnsi="Arial"/>
          <w:sz w:val="22"/>
        </w:rPr>
      </w:pPr>
    </w:p>
    <w:p w:rsidR="00870ADD" w:rsidRDefault="00870ADD" w:rsidP="00B7299D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 xml:space="preserve">De conformidad con las pruebas documentales obrantes en foliatura,______________ ___________________________________________________________ Por lo anterior y en consideración a que algunas de las pruebas decretadas en el auto de apertura de Indagación de fecha ____ de __________ </w:t>
      </w:r>
      <w:proofErr w:type="spellStart"/>
      <w:r>
        <w:rPr>
          <w:rFonts w:ascii="Arial" w:hAnsi="Arial"/>
        </w:rPr>
        <w:t>de</w:t>
      </w:r>
      <w:proofErr w:type="spellEnd"/>
      <w:r>
        <w:rPr>
          <w:rFonts w:ascii="Arial" w:hAnsi="Arial"/>
        </w:rPr>
        <w:t xml:space="preserve"> 20___, no fueron practicadas, haciéndose necesario recaudarlas con el fin de verificar la ocurrencia los hechos, determinar si son constitutivos de falta disciplinaria,  establecer los motivos determinantes, las circunstancias de tiempo, modo y lugar, en que se desarrollaron, el despacho procede a ordenar como efectivamente lo hará en la parte pertinente, la apertura de investigación disciplinaria.</w:t>
      </w:r>
    </w:p>
    <w:p w:rsidR="00870ADD" w:rsidRDefault="00870ADD" w:rsidP="00B7299D">
      <w:pPr>
        <w:pStyle w:val="Textoindependiente"/>
        <w:rPr>
          <w:rFonts w:ascii="Arial" w:hAnsi="Arial"/>
        </w:rPr>
      </w:pPr>
    </w:p>
    <w:p w:rsidR="00870ADD" w:rsidRDefault="00870ADD" w:rsidP="00B7299D">
      <w:pPr>
        <w:pStyle w:val="Sangradetextonormal"/>
        <w:spacing w:line="276" w:lineRule="auto"/>
        <w:ind w:firstLine="327"/>
      </w:pPr>
      <w:r>
        <w:t>El Jefe Oficina Asesora de Asuntos Disciplinarios</w:t>
      </w:r>
    </w:p>
    <w:p w:rsidR="00870ADD" w:rsidRDefault="00870ADD" w:rsidP="00B7299D">
      <w:pPr>
        <w:pStyle w:val="Textoindependiente"/>
        <w:rPr>
          <w:rFonts w:ascii="Arial" w:hAnsi="Arial"/>
        </w:rPr>
      </w:pPr>
    </w:p>
    <w:p w:rsidR="00AA1792" w:rsidRDefault="00AA1792" w:rsidP="00B7299D">
      <w:pPr>
        <w:pStyle w:val="Textoindependiente"/>
        <w:rPr>
          <w:rFonts w:ascii="Arial" w:hAnsi="Arial"/>
        </w:rPr>
      </w:pPr>
    </w:p>
    <w:p w:rsidR="003041BF" w:rsidRDefault="003041BF" w:rsidP="00B7299D">
      <w:pPr>
        <w:pStyle w:val="Textoindependiente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>RESUELVE</w:t>
      </w:r>
    </w:p>
    <w:p w:rsidR="003041BF" w:rsidRDefault="003041BF" w:rsidP="00B7299D">
      <w:pPr>
        <w:jc w:val="both"/>
        <w:rPr>
          <w:rFonts w:ascii="Arial" w:hAnsi="Arial"/>
          <w:b/>
        </w:rPr>
      </w:pPr>
    </w:p>
    <w:p w:rsidR="00870ADD" w:rsidRDefault="00870ADD" w:rsidP="00B7299D">
      <w:pPr>
        <w:pStyle w:val="Textoindependiente"/>
        <w:jc w:val="center"/>
        <w:rPr>
          <w:rFonts w:ascii="Arial" w:hAnsi="Arial"/>
          <w:b/>
        </w:rPr>
      </w:pPr>
    </w:p>
    <w:p w:rsid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</w:rPr>
      </w:pPr>
      <w:r>
        <w:rPr>
          <w:rFonts w:ascii="Arial" w:hAnsi="Arial"/>
          <w:b/>
        </w:rPr>
        <w:t xml:space="preserve">Primero: ABRIR INVESTIGACIÓN DISCIPLINARIA, </w:t>
      </w:r>
      <w:r>
        <w:rPr>
          <w:rFonts w:ascii="Arial" w:hAnsi="Arial"/>
        </w:rPr>
        <w:t>en contra de ____</w:t>
      </w:r>
      <w:r w:rsidR="007148E2">
        <w:rPr>
          <w:rFonts w:ascii="Arial" w:hAnsi="Arial"/>
        </w:rPr>
        <w:t>___________________ identificado</w:t>
      </w:r>
      <w:r>
        <w:rPr>
          <w:rFonts w:ascii="Arial" w:hAnsi="Arial"/>
        </w:rPr>
        <w:t xml:space="preserve"> con la cédula de ciudadanía No. _______</w:t>
      </w:r>
      <w:r w:rsidR="007148E2">
        <w:rPr>
          <w:rFonts w:ascii="Arial" w:hAnsi="Arial"/>
        </w:rPr>
        <w:t>____de_______________, vinculado</w:t>
      </w:r>
      <w:r>
        <w:rPr>
          <w:rFonts w:ascii="Arial" w:hAnsi="Arial"/>
        </w:rPr>
        <w:t xml:space="preserve"> a la ____________________________</w:t>
      </w:r>
    </w:p>
    <w:p w:rsidR="00870ADD" w:rsidRP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</w:rPr>
      </w:pPr>
    </w:p>
    <w:p w:rsid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  <w:b/>
        </w:rPr>
      </w:pPr>
    </w:p>
    <w:p w:rsidR="00870ADD" w:rsidRDefault="00870ADD" w:rsidP="00B7299D">
      <w:pPr>
        <w:pStyle w:val="Textoindependiente"/>
        <w:rPr>
          <w:rFonts w:ascii="Arial" w:hAnsi="Arial"/>
        </w:rPr>
      </w:pPr>
      <w:r>
        <w:rPr>
          <w:rFonts w:ascii="Arial" w:hAnsi="Arial"/>
          <w:b/>
        </w:rPr>
        <w:t xml:space="preserve">Segundo: </w:t>
      </w:r>
      <w:r>
        <w:rPr>
          <w:rFonts w:ascii="Arial" w:hAnsi="Arial"/>
        </w:rPr>
        <w:t xml:space="preserve">Decretar la práctica de las siguientes pruebas: </w:t>
      </w:r>
    </w:p>
    <w:p w:rsidR="00870ADD" w:rsidRDefault="00870ADD" w:rsidP="00B7299D">
      <w:pPr>
        <w:pStyle w:val="Textoindependiente"/>
        <w:numPr>
          <w:ilvl w:val="0"/>
          <w:numId w:val="3"/>
        </w:numPr>
        <w:spacing w:after="0"/>
        <w:jc w:val="both"/>
        <w:rPr>
          <w:rFonts w:ascii="Courier New" w:hAnsi="Courier New"/>
          <w:sz w:val="20"/>
        </w:rPr>
      </w:pPr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70ADD" w:rsidRDefault="00870ADD" w:rsidP="00B7299D">
      <w:pPr>
        <w:pStyle w:val="Textoindependiente"/>
        <w:ind w:left="360"/>
      </w:pPr>
    </w:p>
    <w:p w:rsidR="00870ADD" w:rsidRPr="006058F9" w:rsidRDefault="00870ADD" w:rsidP="00B7299D">
      <w:pPr>
        <w:pStyle w:val="Textoindependiente"/>
        <w:ind w:left="360"/>
        <w:rPr>
          <w:color w:val="FF0000"/>
        </w:rPr>
      </w:pPr>
    </w:p>
    <w:p w:rsidR="00870ADD" w:rsidRPr="008C0896" w:rsidRDefault="00870ADD" w:rsidP="00B7299D">
      <w:pPr>
        <w:pStyle w:val="Ttulo2"/>
        <w:spacing w:line="276" w:lineRule="auto"/>
        <w:ind w:left="0" w:firstLine="0"/>
        <w:rPr>
          <w:i w:val="0"/>
        </w:rPr>
      </w:pPr>
      <w:r w:rsidRPr="007148E2">
        <w:rPr>
          <w:b/>
          <w:i w:val="0"/>
        </w:rPr>
        <w:t>Tercero:</w:t>
      </w:r>
      <w:r w:rsidRPr="007148E2">
        <w:rPr>
          <w:i w:val="0"/>
        </w:rPr>
        <w:t xml:space="preserve"> </w:t>
      </w:r>
      <w:r w:rsidR="007148E2" w:rsidRPr="008C0896">
        <w:rPr>
          <w:i w:val="0"/>
          <w:lang w:eastAsia="es-CO"/>
        </w:rPr>
        <w:t>Solicitar los antecedentes disciplinarios de los implicados, al jefe de la O</w:t>
      </w:r>
      <w:r w:rsidR="008C0896" w:rsidRPr="008C0896">
        <w:rPr>
          <w:i w:val="0"/>
          <w:lang w:eastAsia="es-CO"/>
        </w:rPr>
        <w:t>ficina de Registro y Control de la Procuraduría General de la Nación y al Jefe de la División de Desarrollo Organizacional e informática de la Personería Distrital, para que además, si a bien lo tienen, decidan sobre el ejercicio del poder disciplinario preferente, de conformidad con el inciso 2 del artículo 155 de la Ley 734 de 2002.</w:t>
      </w:r>
    </w:p>
    <w:p w:rsidR="00870ADD" w:rsidRDefault="00870ADD" w:rsidP="00B7299D">
      <w:pPr>
        <w:tabs>
          <w:tab w:val="left" w:pos="0"/>
        </w:tabs>
        <w:suppressAutoHyphens/>
        <w:jc w:val="both"/>
        <w:rPr>
          <w:rFonts w:ascii="Arial" w:hAnsi="Arial"/>
          <w:b/>
          <w:spacing w:val="-3"/>
        </w:rPr>
      </w:pPr>
      <w:r>
        <w:rPr>
          <w:rFonts w:ascii="Arial" w:hAnsi="Arial"/>
          <w:spacing w:val="-3"/>
        </w:rPr>
        <w:tab/>
        <w:t xml:space="preserve"> </w:t>
      </w:r>
      <w:r>
        <w:rPr>
          <w:rFonts w:ascii="Arial" w:hAnsi="Arial"/>
          <w:spacing w:val="-3"/>
        </w:rPr>
        <w:tab/>
        <w:t xml:space="preserve"> </w:t>
      </w:r>
    </w:p>
    <w:p w:rsidR="00870ADD" w:rsidRPr="007148E2" w:rsidRDefault="00870ADD" w:rsidP="00B7299D">
      <w:pPr>
        <w:tabs>
          <w:tab w:val="left" w:pos="0"/>
        </w:tabs>
        <w:suppressAutoHyphens/>
        <w:jc w:val="both"/>
        <w:rPr>
          <w:rFonts w:ascii="Arial" w:hAnsi="Arial"/>
        </w:rPr>
      </w:pPr>
      <w:r w:rsidRPr="007148E2">
        <w:rPr>
          <w:rFonts w:ascii="Arial" w:hAnsi="Arial"/>
          <w:b/>
          <w:spacing w:val="3"/>
        </w:rPr>
        <w:lastRenderedPageBreak/>
        <w:t>Cuarto:</w:t>
      </w:r>
      <w:r w:rsidRPr="007148E2">
        <w:rPr>
          <w:rFonts w:ascii="Arial" w:hAnsi="Arial"/>
          <w:spacing w:val="-3"/>
        </w:rPr>
        <w:t xml:space="preserve"> Solicitar a la Oficina de </w:t>
      </w:r>
      <w:r w:rsidR="007148E2">
        <w:rPr>
          <w:rFonts w:ascii="Arial" w:hAnsi="Arial"/>
          <w:spacing w:val="-3"/>
        </w:rPr>
        <w:t>Recursos</w:t>
      </w:r>
      <w:r w:rsidRPr="007148E2">
        <w:rPr>
          <w:rFonts w:ascii="Arial" w:hAnsi="Arial"/>
          <w:spacing w:val="-3"/>
        </w:rPr>
        <w:t xml:space="preserve"> Humano</w:t>
      </w:r>
      <w:r w:rsidR="007148E2">
        <w:rPr>
          <w:rFonts w:ascii="Arial" w:hAnsi="Arial"/>
          <w:spacing w:val="-3"/>
        </w:rPr>
        <w:t>s</w:t>
      </w:r>
      <w:r w:rsidRPr="007148E2">
        <w:rPr>
          <w:rFonts w:ascii="Arial" w:hAnsi="Arial"/>
          <w:spacing w:val="-3"/>
        </w:rPr>
        <w:t>, copia de los actos de nombramiento o elección, según el caso, actas de posesión y constancias sobre antecedentes laborales disciplinarios internos, última dirección residencial registrada en la hoja de vida, sueldo mensual devengado durante el último periodo  durante el cual  ejerció el cargo el señor ________________________________________________.</w:t>
      </w:r>
    </w:p>
    <w:p w:rsidR="00870ADD" w:rsidRDefault="00870ADD" w:rsidP="00B7299D">
      <w:pPr>
        <w:tabs>
          <w:tab w:val="left" w:pos="0"/>
        </w:tabs>
        <w:suppressAutoHyphens/>
        <w:jc w:val="both"/>
        <w:rPr>
          <w:rFonts w:ascii="Arial" w:hAnsi="Arial"/>
          <w:spacing w:val="-3"/>
        </w:rPr>
      </w:pPr>
      <w:r w:rsidRPr="007148E2">
        <w:rPr>
          <w:rFonts w:ascii="Arial" w:hAnsi="Arial"/>
        </w:rPr>
        <w:t xml:space="preserve">Similarmente solicitar a la Oficina de Gestión </w:t>
      </w:r>
      <w:r w:rsidR="007148E2">
        <w:rPr>
          <w:rFonts w:ascii="Arial" w:hAnsi="Arial"/>
        </w:rPr>
        <w:t>de Recursos</w:t>
      </w:r>
      <w:r w:rsidRPr="007148E2">
        <w:rPr>
          <w:rFonts w:ascii="Arial" w:hAnsi="Arial"/>
        </w:rPr>
        <w:t xml:space="preserve"> Humano</w:t>
      </w:r>
      <w:r w:rsidR="007148E2">
        <w:rPr>
          <w:rFonts w:ascii="Arial" w:hAnsi="Arial"/>
        </w:rPr>
        <w:t>s</w:t>
      </w:r>
      <w:r w:rsidRPr="007148E2">
        <w:rPr>
          <w:rFonts w:ascii="Arial" w:hAnsi="Arial"/>
        </w:rPr>
        <w:t xml:space="preserve">, nos envíe copia de la </w:t>
      </w:r>
      <w:r w:rsidRPr="007148E2">
        <w:rPr>
          <w:rFonts w:ascii="Arial" w:hAnsi="Arial"/>
          <w:spacing w:val="-3"/>
        </w:rPr>
        <w:t xml:space="preserve"> parte pertinente del manual de funciones vigente para la época de los hechos, __________________________________________</w:t>
      </w:r>
      <w:r w:rsidR="006058F9" w:rsidRPr="007148E2">
        <w:rPr>
          <w:rFonts w:ascii="Arial" w:hAnsi="Arial"/>
          <w:spacing w:val="-3"/>
        </w:rPr>
        <w:t>_____________________________</w:t>
      </w:r>
    </w:p>
    <w:p w:rsidR="00B7299D" w:rsidRPr="00B7299D" w:rsidRDefault="00B7299D" w:rsidP="00B7299D">
      <w:pPr>
        <w:tabs>
          <w:tab w:val="left" w:pos="0"/>
        </w:tabs>
        <w:suppressAutoHyphens/>
        <w:jc w:val="both"/>
        <w:rPr>
          <w:rFonts w:ascii="Arial" w:hAnsi="Arial"/>
          <w:spacing w:val="-3"/>
        </w:rPr>
      </w:pPr>
    </w:p>
    <w:p w:rsidR="00870ADD" w:rsidRDefault="00870ADD" w:rsidP="00B7299D">
      <w:pPr>
        <w:jc w:val="both"/>
        <w:rPr>
          <w:rFonts w:ascii="Arial" w:hAnsi="Arial"/>
        </w:rPr>
      </w:pPr>
      <w:r>
        <w:rPr>
          <w:rFonts w:ascii="Arial" w:hAnsi="Arial"/>
          <w:b/>
        </w:rPr>
        <w:t xml:space="preserve">Quinto: </w:t>
      </w:r>
      <w:r>
        <w:rPr>
          <w:rFonts w:ascii="Arial" w:hAnsi="Arial"/>
        </w:rPr>
        <w:t>Decretar todas las pruebas de oficio y a solicitud de parte,  que el despacho considere pertinentes para el esclarecimiento de los hechos.</w:t>
      </w:r>
    </w:p>
    <w:p w:rsidR="00870ADD" w:rsidRDefault="00870ADD" w:rsidP="00B7299D">
      <w:pPr>
        <w:tabs>
          <w:tab w:val="left" w:pos="0"/>
        </w:tabs>
        <w:suppressAutoHyphens/>
        <w:jc w:val="both"/>
        <w:rPr>
          <w:rFonts w:ascii="Arial" w:hAnsi="Arial"/>
        </w:rPr>
      </w:pPr>
      <w:r>
        <w:rPr>
          <w:rFonts w:ascii="Arial" w:hAnsi="Arial"/>
          <w:b/>
          <w:spacing w:val="3"/>
        </w:rPr>
        <w:t>Sexto:</w:t>
      </w:r>
      <w:r>
        <w:rPr>
          <w:rFonts w:ascii="Arial" w:hAnsi="Arial"/>
          <w:spacing w:val="3"/>
        </w:rPr>
        <w:t xml:space="preserve"> Notificar personalmente a los investigados la determinación tomada en esta providencia, advirtiéndole que contra la misma no procede recurso alguno, que tiene derecho a designar defensor y que deberá suministrar la dirección en la cual recibirá las comunicaciones o la dirección de correo electrónico o el número de fax en caso que por escrito acepte ser notificado de esta manera. Para tal efecto, líbrese la respectiva comunicación indicando la decisión tomada y la fecha de la providencia. </w:t>
      </w:r>
    </w:p>
    <w:p w:rsidR="00870ADD" w:rsidRDefault="00870ADD" w:rsidP="00B7299D">
      <w:pPr>
        <w:jc w:val="both"/>
        <w:rPr>
          <w:rFonts w:ascii="Arial" w:hAnsi="Arial"/>
        </w:rPr>
      </w:pPr>
    </w:p>
    <w:p w:rsidR="00870ADD" w:rsidRDefault="00870ADD" w:rsidP="00B7299D">
      <w:pPr>
        <w:pStyle w:val="Piedepgina"/>
        <w:tabs>
          <w:tab w:val="left" w:pos="708"/>
        </w:tabs>
        <w:spacing w:line="276" w:lineRule="auto"/>
        <w:jc w:val="both"/>
        <w:rPr>
          <w:rFonts w:ascii="Arial" w:hAnsi="Arial"/>
        </w:rPr>
      </w:pPr>
      <w:r>
        <w:rPr>
          <w:rFonts w:ascii="Arial" w:hAnsi="Arial"/>
        </w:rPr>
        <w:t>En caso que no pudiere notificarse personalmente se fijará edicto en los términos del artículo 107 del Código Único Disciplinario.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  <w:r>
        <w:rPr>
          <w:b/>
        </w:rPr>
        <w:t>NOTIFÍQUESE, COMUNÍQUESE Y CÚMPLASE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0077" w:rsidRDefault="00020077" w:rsidP="00346115">
      <w:pPr>
        <w:spacing w:after="0" w:line="240" w:lineRule="auto"/>
      </w:pPr>
      <w:r>
        <w:separator/>
      </w:r>
    </w:p>
  </w:endnote>
  <w:endnote w:type="continuationSeparator" w:id="0">
    <w:p w:rsidR="00020077" w:rsidRDefault="00020077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111" w:rsidRDefault="001E711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111" w:rsidRDefault="001E7111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111" w:rsidRDefault="001E711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0077" w:rsidRDefault="00020077" w:rsidP="00346115">
      <w:pPr>
        <w:spacing w:after="0" w:line="240" w:lineRule="auto"/>
      </w:pPr>
      <w:r>
        <w:separator/>
      </w:r>
    </w:p>
  </w:footnote>
  <w:footnote w:type="continuationSeparator" w:id="0">
    <w:p w:rsidR="00020077" w:rsidRDefault="00020077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111" w:rsidRDefault="001E711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7299D" w:rsidRPr="00346115" w:rsidTr="00B7299D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7299D" w:rsidRPr="00346115" w:rsidRDefault="00B7299D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5822E548" wp14:editId="4DC2DCCA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7299D" w:rsidRPr="00346115" w:rsidRDefault="00B7299D" w:rsidP="0086074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 w:rsidRPr="00346115">
            <w:rPr>
              <w:rFonts w:ascii="Arial" w:hAnsi="Arial"/>
              <w:b/>
              <w:sz w:val="20"/>
              <w:szCs w:val="20"/>
            </w:rPr>
            <w:t xml:space="preserve">Auto </w:t>
          </w:r>
          <w:r>
            <w:rPr>
              <w:rFonts w:ascii="Arial" w:hAnsi="Arial"/>
              <w:b/>
              <w:sz w:val="20"/>
              <w:szCs w:val="20"/>
            </w:rPr>
            <w:t>Apertura Investigación Disciplinaria</w:t>
          </w:r>
        </w:p>
      </w:tc>
      <w:tc>
        <w:tcPr>
          <w:tcW w:w="1560" w:type="dxa"/>
        </w:tcPr>
        <w:p w:rsidR="00B7299D" w:rsidRDefault="00B7299D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Código CD-PR-001-FR-004</w:t>
          </w:r>
        </w:p>
      </w:tc>
      <w:tc>
        <w:tcPr>
          <w:tcW w:w="1701" w:type="dxa"/>
          <w:vMerge w:val="restart"/>
          <w:vAlign w:val="center"/>
        </w:tcPr>
        <w:p w:rsidR="00B7299D" w:rsidRPr="00346115" w:rsidRDefault="00B7299D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850" r:id="rId3"/>
            </w:object>
          </w:r>
        </w:p>
      </w:tc>
    </w:tr>
    <w:tr w:rsidR="00B7299D" w:rsidRPr="00346115" w:rsidTr="00B7299D">
      <w:trPr>
        <w:cantSplit/>
        <w:trHeight w:val="445"/>
      </w:trPr>
      <w:tc>
        <w:tcPr>
          <w:tcW w:w="1701" w:type="dxa"/>
          <w:vMerge/>
          <w:vAlign w:val="center"/>
        </w:tcPr>
        <w:p w:rsidR="00B7299D" w:rsidRPr="00346115" w:rsidRDefault="00B7299D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B7299D" w:rsidRPr="00346115" w:rsidRDefault="00B7299D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</w:t>
          </w:r>
          <w:bookmarkStart w:id="0" w:name="_GoBack"/>
          <w:bookmarkEnd w:id="0"/>
          <w:r w:rsidRPr="00346115">
            <w:rPr>
              <w:bCs/>
            </w:rPr>
            <w:t>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B7299D" w:rsidRDefault="00B7299D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7299D" w:rsidRPr="00346115" w:rsidRDefault="00B7299D" w:rsidP="00346115">
          <w:pPr>
            <w:pStyle w:val="Encabezado"/>
            <w:rPr>
              <w:bCs/>
            </w:rPr>
          </w:pPr>
        </w:p>
      </w:tc>
    </w:tr>
    <w:tr w:rsidR="00B7299D" w:rsidRPr="00346115" w:rsidTr="00B7299D">
      <w:trPr>
        <w:cantSplit/>
        <w:trHeight w:val="482"/>
      </w:trPr>
      <w:tc>
        <w:tcPr>
          <w:tcW w:w="1701" w:type="dxa"/>
          <w:vMerge/>
          <w:vAlign w:val="center"/>
        </w:tcPr>
        <w:p w:rsidR="00B7299D" w:rsidRPr="00346115" w:rsidRDefault="00B7299D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B7299D" w:rsidRPr="00346115" w:rsidRDefault="00B7299D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B7299D" w:rsidRDefault="001E7111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B7299D" w:rsidRPr="00346115" w:rsidRDefault="00B7299D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7111" w:rsidRDefault="001E711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20077"/>
    <w:rsid w:val="001409CD"/>
    <w:rsid w:val="001E7111"/>
    <w:rsid w:val="003041BF"/>
    <w:rsid w:val="00346115"/>
    <w:rsid w:val="0036444F"/>
    <w:rsid w:val="006058F9"/>
    <w:rsid w:val="007148E2"/>
    <w:rsid w:val="007C5E99"/>
    <w:rsid w:val="00860747"/>
    <w:rsid w:val="00870ADD"/>
    <w:rsid w:val="008C0896"/>
    <w:rsid w:val="00A5048C"/>
    <w:rsid w:val="00AA1792"/>
    <w:rsid w:val="00B7299D"/>
    <w:rsid w:val="00D306D0"/>
    <w:rsid w:val="00D67307"/>
    <w:rsid w:val="00DC2224"/>
    <w:rsid w:val="00F338C4"/>
    <w:rsid w:val="00FE6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7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61</Words>
  <Characters>3639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4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3</cp:revision>
  <dcterms:created xsi:type="dcterms:W3CDTF">2014-02-21T15:48:00Z</dcterms:created>
  <dcterms:modified xsi:type="dcterms:W3CDTF">2014-11-26T14:04:00Z</dcterms:modified>
</cp:coreProperties>
</file>